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3127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pinso365.sharepoint.com/sites/FCandP-RestrictedCommercial/Shared Documents/General/Procurement Policy/17-3-142 Transparency Project/2020-2021/Card data/12. March 2021/"/>
    </mc:Choice>
  </mc:AlternateContent>
  <xr:revisionPtr revIDLastSave="40" documentId="8_{59640C5F-00D6-4650-AD60-87ECD7D8AC16}" xr6:coauthVersionLast="45" xr6:coauthVersionMax="45" xr10:uidLastSave="{2E30637B-E1F6-4C82-9A96-44C5EA3C7C79}"/>
  <bookViews>
    <workbookView xWindow="2250" yWindow="2250" windowWidth="21600" windowHeight="11325" xr2:uid="{A6221668-EDCB-45AA-9A8E-CC74FB90E333}"/>
  </bookViews>
  <sheets>
    <sheet name="March 2021" sheetId="1" r:id="rId1"/>
  </sheets>
  <definedNames>
    <definedName name="_xlnm._FilterDatabase" localSheetId="0" hidden="1">'March 2021'!$A$1:$J$29</definedName>
  </definedName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</xcalcf:calcFeatures>
    </ext>
  </extLst>
</workbook>
</file>

<file path=xl/sharedStrings.xml><?xml version="1.0" encoding="utf-8"?>
<sst xmlns="http://schemas.openxmlformats.org/spreadsheetml/2006/main" count="234" uniqueCount="95">
  <si>
    <t>Department Family</t>
  </si>
  <si>
    <t>Entity</t>
  </si>
  <si>
    <t>Expense Type</t>
  </si>
  <si>
    <t>Expense Area</t>
  </si>
  <si>
    <t>Supplier</t>
  </si>
  <si>
    <t>Item Text</t>
  </si>
  <si>
    <t>Merchant category</t>
  </si>
  <si>
    <t>Amount</t>
  </si>
  <si>
    <t>Housing, Communities &amp; Local Government</t>
  </si>
  <si>
    <t>PINS</t>
  </si>
  <si>
    <t>02/03/2021</t>
  </si>
  <si>
    <t>Software Licences</t>
  </si>
  <si>
    <t>ADOBE CREATIVE CLOUD</t>
  </si>
  <si>
    <t>Digital Services</t>
  </si>
  <si>
    <t>COMPUTER SOFTWARE STORES</t>
  </si>
  <si>
    <t>03/03/2021</t>
  </si>
  <si>
    <t>Safety equipment</t>
  </si>
  <si>
    <t>Human Resources</t>
  </si>
  <si>
    <t>MISC BUSINESS SERVICES</t>
  </si>
  <si>
    <t>Training</t>
  </si>
  <si>
    <t>CIVIL SERVICE COLLEGE</t>
  </si>
  <si>
    <t>SCHOOLS</t>
  </si>
  <si>
    <t>IGPP LTD</t>
  </si>
  <si>
    <t>MISC. PERSONAL SERVICES</t>
  </si>
  <si>
    <t>04/03/2021</t>
  </si>
  <si>
    <t>WOMENOFACERTAINSTAGE</t>
  </si>
  <si>
    <t>Finance and Commercial</t>
  </si>
  <si>
    <t>DISC Training</t>
  </si>
  <si>
    <t>CONSULTANTS &amp; PUBLIC RELATION SERVICES</t>
  </si>
  <si>
    <t>06/03/2021</t>
  </si>
  <si>
    <t>Conferences and Meeting Facilities</t>
  </si>
  <si>
    <t>Inspector Costs</t>
  </si>
  <si>
    <t>EAST CAMBS DC</t>
  </si>
  <si>
    <t>GOVERNMENT SERVICES - DEFAULT</t>
  </si>
  <si>
    <t>MEETINGSBO  MB347761</t>
  </si>
  <si>
    <t>MEMBERSHIP ORGANISATIONS</t>
  </si>
  <si>
    <t>MEETINGSBO  MB347762</t>
  </si>
  <si>
    <t>MEETINGSBO  MB347763</t>
  </si>
  <si>
    <t>PUBLISHING &amp; PRINTING SERVICES</t>
  </si>
  <si>
    <t>AMZNMKTPLACE</t>
  </si>
  <si>
    <t>MISC. SPECIALITY RETAIL</t>
  </si>
  <si>
    <t>SR SUPPLY CHAIN CONSUL</t>
  </si>
  <si>
    <t>CIPS TRAINING COURSE</t>
  </si>
  <si>
    <t>Web Services</t>
  </si>
  <si>
    <t>09/03/2021</t>
  </si>
  <si>
    <t>IT - PC, Network &amp; Hardware</t>
  </si>
  <si>
    <t>CIPFA COURSES</t>
  </si>
  <si>
    <t>HAYMARKET MEDIA GROUP</t>
  </si>
  <si>
    <t>10/03/2021</t>
  </si>
  <si>
    <t>ROYAL TOWN PLANNING</t>
  </si>
  <si>
    <t>RTPI Learning Partner Fee</t>
  </si>
  <si>
    <t>CHARITABLE ORGANISATIONS</t>
  </si>
  <si>
    <t>PROGRAMMING, DATA PROC &amp; SYSTEM DESIGN</t>
  </si>
  <si>
    <t>15/03/2021</t>
  </si>
  <si>
    <t>THE TOWNHOUSE INSPIRE</t>
  </si>
  <si>
    <t>BT.COM BUSINESS BP</t>
  </si>
  <si>
    <t>PHONE SERVICES &amp; EQUIPMENT</t>
  </si>
  <si>
    <t>22/03/2021</t>
  </si>
  <si>
    <t>Government Procurement Card (expense)</t>
  </si>
  <si>
    <t>AMZ B YSON</t>
  </si>
  <si>
    <t>Logitech Headsets returned to supplier</t>
  </si>
  <si>
    <t>24" Dell Touchscreen returned to supplier</t>
  </si>
  <si>
    <t>25/03/2021</t>
  </si>
  <si>
    <t>30/03/2021</t>
  </si>
  <si>
    <t>Project Management Office</t>
  </si>
  <si>
    <t>WP-OPERATIONAL RES</t>
  </si>
  <si>
    <t>Corporate Services Director</t>
  </si>
  <si>
    <t>ZEBRA BI  ZEBRA BI SUB</t>
  </si>
  <si>
    <t>Zebra BI visuals for Powers BI</t>
  </si>
  <si>
    <t>31/03/2021</t>
  </si>
  <si>
    <t>Advertising</t>
  </si>
  <si>
    <t>EMAP PUBLISHING LTD 41</t>
  </si>
  <si>
    <t>GUARDIAN NEWS &amp; MEDIA</t>
  </si>
  <si>
    <t>LOCALGOVTLAW TV</t>
  </si>
  <si>
    <t>KNOWLEDGETRAIN.CO.UK</t>
  </si>
  <si>
    <t>DIGICERT INC.</t>
  </si>
  <si>
    <t>WP-OAUTH-SERVER - DEVE</t>
  </si>
  <si>
    <t>WIFI connections</t>
  </si>
  <si>
    <t>Date of payment</t>
  </si>
  <si>
    <t>Transaction number</t>
  </si>
  <si>
    <t>Adobe Creative Cloud licence renewals</t>
  </si>
  <si>
    <t>Adobe Creative Cloud licence</t>
  </si>
  <si>
    <t>Virtual - Next steps to retirement</t>
  </si>
  <si>
    <t xml:space="preserve">The Future of Apprenticeships </t>
  </si>
  <si>
    <t>External Meeting Room Hire</t>
  </si>
  <si>
    <t xml:space="preserve">CIPFA </t>
  </si>
  <si>
    <t xml:space="preserve">CIPD HR </t>
  </si>
  <si>
    <t>Logitech Headphones</t>
  </si>
  <si>
    <t xml:space="preserve">Credit for Venue Hire </t>
  </si>
  <si>
    <t>Modelling and analysis</t>
  </si>
  <si>
    <t>EI - Advertising</t>
  </si>
  <si>
    <t>Prince 2 Training</t>
  </si>
  <si>
    <t xml:space="preserve">Licence Renewal </t>
  </si>
  <si>
    <t xml:space="preserve">Licence renewal </t>
  </si>
  <si>
    <t>Telephony charges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2">
    <border>
      <left/>
      <right/>
      <top/>
      <bottom/>
      <diagonal/>
    </border>
    <border>
      <left style="hair">
        <color auto="1"/>
      </left>
      <right style="hair">
        <color auto="1"/>
      </right>
      <top style="hair">
        <color auto="1"/>
      </top>
      <bottom style="hair">
        <color auto="1"/>
      </bottom>
      <diagonal/>
    </border>
  </borders>
  <cellStyleXfs count="1">
    <xf numFmtId="0" fontId="0" fillId="0" borderId="0"/>
  </cellStyleXfs>
  <cellXfs count="5">
    <xf numFmtId="0" fontId="0" fillId="0" borderId="0" xfId="0"/>
    <xf numFmtId="0" fontId="0" fillId="0" borderId="1" xfId="0" applyBorder="1"/>
    <xf numFmtId="4" fontId="0" fillId="0" borderId="1" xfId="0" applyNumberFormat="1" applyBorder="1"/>
    <xf numFmtId="4" fontId="0" fillId="0" borderId="0" xfId="0" applyNumberFormat="1"/>
    <xf numFmtId="0" fontId="0" fillId="0" borderId="1" xfId="0" applyNumberFormat="1" applyBorder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7" Type="http://schemas.openxmlformats.org/officeDocument/2006/relationships/customXml" Target="../customXml/item3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ustomXml" Target="../customXml/item2.xml"/><Relationship Id="rId5" Type="http://schemas.openxmlformats.org/officeDocument/2006/relationships/customXml" Target="../customXml/item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5BDE84B3-011E-4A70-887D-E659E878D9E1}">
  <dimension ref="A1:J29"/>
  <sheetViews>
    <sheetView showGridLines="0" tabSelected="1" workbookViewId="0">
      <selection activeCell="H30" sqref="H30"/>
    </sheetView>
  </sheetViews>
  <sheetFormatPr defaultRowHeight="15" x14ac:dyDescent="0.25"/>
  <cols>
    <col min="1" max="1" width="40.28515625" bestFit="1" customWidth="1"/>
    <col min="2" max="2" width="6.140625" bestFit="1" customWidth="1"/>
    <col min="3" max="3" width="18.140625" bestFit="1" customWidth="1"/>
    <col min="4" max="4" width="40.7109375" bestFit="1" customWidth="1"/>
    <col min="5" max="5" width="18.42578125" bestFit="1" customWidth="1"/>
    <col min="6" max="6" width="28" bestFit="1" customWidth="1"/>
    <col min="7" max="7" width="11" bestFit="1" customWidth="1"/>
    <col min="8" max="8" width="47.42578125" bestFit="1" customWidth="1"/>
    <col min="9" max="9" width="43.42578125" bestFit="1" customWidth="1"/>
    <col min="10" max="10" width="8.140625" style="3" bestFit="1" customWidth="1"/>
  </cols>
  <sheetData>
    <row r="1" spans="1:10" x14ac:dyDescent="0.25">
      <c r="A1" s="1" t="s">
        <v>0</v>
      </c>
      <c r="B1" s="1" t="s">
        <v>1</v>
      </c>
      <c r="C1" s="1" t="s">
        <v>78</v>
      </c>
      <c r="D1" s="1" t="s">
        <v>2</v>
      </c>
      <c r="E1" s="1" t="s">
        <v>3</v>
      </c>
      <c r="F1" s="1" t="s">
        <v>4</v>
      </c>
      <c r="G1" s="1" t="s">
        <v>79</v>
      </c>
      <c r="H1" s="1" t="s">
        <v>5</v>
      </c>
      <c r="I1" s="1" t="s">
        <v>6</v>
      </c>
      <c r="J1" s="2" t="s">
        <v>7</v>
      </c>
    </row>
    <row r="2" spans="1:10" x14ac:dyDescent="0.25">
      <c r="A2" s="1" t="s">
        <v>8</v>
      </c>
      <c r="B2" s="1" t="s">
        <v>9</v>
      </c>
      <c r="C2" s="1" t="s">
        <v>10</v>
      </c>
      <c r="D2" s="1" t="s">
        <v>11</v>
      </c>
      <c r="E2" s="1" t="s">
        <v>13</v>
      </c>
      <c r="F2" s="1" t="s">
        <v>12</v>
      </c>
      <c r="G2" s="4">
        <v>1000002694</v>
      </c>
      <c r="H2" s="1" t="s">
        <v>80</v>
      </c>
      <c r="I2" s="1" t="s">
        <v>14</v>
      </c>
      <c r="J2" s="2">
        <v>4248</v>
      </c>
    </row>
    <row r="3" spans="1:10" x14ac:dyDescent="0.25">
      <c r="A3" s="1" t="s">
        <v>8</v>
      </c>
      <c r="B3" s="1" t="s">
        <v>9</v>
      </c>
      <c r="C3" s="1" t="s">
        <v>10</v>
      </c>
      <c r="D3" s="1" t="s">
        <v>11</v>
      </c>
      <c r="E3" s="1" t="s">
        <v>13</v>
      </c>
      <c r="F3" s="1" t="s">
        <v>12</v>
      </c>
      <c r="G3" s="4">
        <v>1000002694</v>
      </c>
      <c r="H3" s="1" t="s">
        <v>81</v>
      </c>
      <c r="I3" s="1" t="s">
        <v>14</v>
      </c>
      <c r="J3" s="2">
        <v>702.18</v>
      </c>
    </row>
    <row r="4" spans="1:10" x14ac:dyDescent="0.25">
      <c r="A4" s="1" t="s">
        <v>8</v>
      </c>
      <c r="B4" s="1" t="s">
        <v>9</v>
      </c>
      <c r="C4" s="1" t="s">
        <v>15</v>
      </c>
      <c r="D4" s="1" t="s">
        <v>19</v>
      </c>
      <c r="E4" s="1" t="s">
        <v>17</v>
      </c>
      <c r="F4" s="1" t="s">
        <v>20</v>
      </c>
      <c r="G4" s="4">
        <v>1000002695</v>
      </c>
      <c r="H4" s="1" t="s">
        <v>82</v>
      </c>
      <c r="I4" s="1" t="s">
        <v>21</v>
      </c>
      <c r="J4" s="2">
        <v>650</v>
      </c>
    </row>
    <row r="5" spans="1:10" x14ac:dyDescent="0.25">
      <c r="A5" s="1" t="s">
        <v>8</v>
      </c>
      <c r="B5" s="1" t="s">
        <v>9</v>
      </c>
      <c r="C5" s="1" t="s">
        <v>15</v>
      </c>
      <c r="D5" s="1" t="s">
        <v>19</v>
      </c>
      <c r="E5" s="1" t="s">
        <v>17</v>
      </c>
      <c r="F5" s="1" t="s">
        <v>22</v>
      </c>
      <c r="G5" s="4">
        <v>1000002695</v>
      </c>
      <c r="H5" s="1" t="s">
        <v>83</v>
      </c>
      <c r="I5" s="1" t="s">
        <v>23</v>
      </c>
      <c r="J5" s="2">
        <v>708</v>
      </c>
    </row>
    <row r="6" spans="1:10" x14ac:dyDescent="0.25">
      <c r="A6" s="1" t="s">
        <v>8</v>
      </c>
      <c r="B6" s="1" t="s">
        <v>9</v>
      </c>
      <c r="C6" s="1" t="s">
        <v>24</v>
      </c>
      <c r="D6" s="1" t="s">
        <v>19</v>
      </c>
      <c r="E6" s="1" t="s">
        <v>26</v>
      </c>
      <c r="F6" s="1" t="s">
        <v>25</v>
      </c>
      <c r="G6" s="4">
        <v>1000002696</v>
      </c>
      <c r="H6" s="1" t="s">
        <v>27</v>
      </c>
      <c r="I6" s="1" t="s">
        <v>28</v>
      </c>
      <c r="J6" s="2">
        <v>3516.9</v>
      </c>
    </row>
    <row r="7" spans="1:10" x14ac:dyDescent="0.25">
      <c r="A7" s="1" t="s">
        <v>8</v>
      </c>
      <c r="B7" s="1" t="s">
        <v>9</v>
      </c>
      <c r="C7" s="1" t="s">
        <v>29</v>
      </c>
      <c r="D7" s="1" t="s">
        <v>30</v>
      </c>
      <c r="E7" s="1" t="s">
        <v>31</v>
      </c>
      <c r="F7" s="1" t="s">
        <v>32</v>
      </c>
      <c r="G7" s="4">
        <v>1000002697</v>
      </c>
      <c r="H7" s="1" t="s">
        <v>84</v>
      </c>
      <c r="I7" s="1" t="s">
        <v>33</v>
      </c>
      <c r="J7" s="2">
        <v>855.36</v>
      </c>
    </row>
    <row r="8" spans="1:10" x14ac:dyDescent="0.25">
      <c r="A8" s="1" t="s">
        <v>8</v>
      </c>
      <c r="B8" s="1" t="s">
        <v>9</v>
      </c>
      <c r="C8" s="1" t="s">
        <v>29</v>
      </c>
      <c r="D8" s="1" t="s">
        <v>30</v>
      </c>
      <c r="E8" s="1" t="s">
        <v>31</v>
      </c>
      <c r="F8" s="1" t="s">
        <v>34</v>
      </c>
      <c r="G8" s="4">
        <v>1000002703</v>
      </c>
      <c r="H8" s="1" t="s">
        <v>84</v>
      </c>
      <c r="I8" s="1" t="s">
        <v>35</v>
      </c>
      <c r="J8" s="2">
        <v>300</v>
      </c>
    </row>
    <row r="9" spans="1:10" x14ac:dyDescent="0.25">
      <c r="A9" s="1" t="s">
        <v>8</v>
      </c>
      <c r="B9" s="1" t="s">
        <v>9</v>
      </c>
      <c r="C9" s="1" t="s">
        <v>29</v>
      </c>
      <c r="D9" s="1" t="s">
        <v>30</v>
      </c>
      <c r="E9" s="1" t="s">
        <v>31</v>
      </c>
      <c r="F9" s="1" t="s">
        <v>36</v>
      </c>
      <c r="G9" s="4">
        <v>1000002703</v>
      </c>
      <c r="H9" s="1" t="s">
        <v>84</v>
      </c>
      <c r="I9" s="1" t="s">
        <v>35</v>
      </c>
      <c r="J9" s="2">
        <v>300</v>
      </c>
    </row>
    <row r="10" spans="1:10" x14ac:dyDescent="0.25">
      <c r="A10" s="1" t="s">
        <v>8</v>
      </c>
      <c r="B10" s="1" t="s">
        <v>9</v>
      </c>
      <c r="C10" s="1" t="s">
        <v>29</v>
      </c>
      <c r="D10" s="1" t="s">
        <v>30</v>
      </c>
      <c r="E10" s="1" t="s">
        <v>31</v>
      </c>
      <c r="F10" s="1" t="s">
        <v>37</v>
      </c>
      <c r="G10" s="4">
        <v>1000002703</v>
      </c>
      <c r="H10" s="1" t="s">
        <v>84</v>
      </c>
      <c r="I10" s="1" t="s">
        <v>35</v>
      </c>
      <c r="J10" s="2">
        <v>300</v>
      </c>
    </row>
    <row r="11" spans="1:10" x14ac:dyDescent="0.25">
      <c r="A11" s="1" t="s">
        <v>8</v>
      </c>
      <c r="B11" s="1" t="s">
        <v>9</v>
      </c>
      <c r="C11" s="1" t="s">
        <v>29</v>
      </c>
      <c r="D11" s="1" t="s">
        <v>16</v>
      </c>
      <c r="E11" s="1" t="s">
        <v>26</v>
      </c>
      <c r="F11" s="1" t="s">
        <v>41</v>
      </c>
      <c r="G11" s="4">
        <v>1000002699</v>
      </c>
      <c r="H11" s="1" t="s">
        <v>42</v>
      </c>
      <c r="I11" s="1" t="s">
        <v>35</v>
      </c>
      <c r="J11" s="2">
        <v>1092</v>
      </c>
    </row>
    <row r="12" spans="1:10" x14ac:dyDescent="0.25">
      <c r="A12" s="1" t="s">
        <v>8</v>
      </c>
      <c r="B12" s="1" t="s">
        <v>9</v>
      </c>
      <c r="C12" s="1" t="s">
        <v>44</v>
      </c>
      <c r="D12" s="1" t="s">
        <v>19</v>
      </c>
      <c r="E12" s="1" t="s">
        <v>17</v>
      </c>
      <c r="F12" s="1" t="s">
        <v>46</v>
      </c>
      <c r="G12" s="4">
        <v>1000002706</v>
      </c>
      <c r="H12" s="1" t="s">
        <v>85</v>
      </c>
      <c r="I12" s="1" t="s">
        <v>40</v>
      </c>
      <c r="J12" s="2">
        <v>792</v>
      </c>
    </row>
    <row r="13" spans="1:10" x14ac:dyDescent="0.25">
      <c r="A13" s="1" t="s">
        <v>8</v>
      </c>
      <c r="B13" s="1" t="s">
        <v>9</v>
      </c>
      <c r="C13" s="1" t="s">
        <v>44</v>
      </c>
      <c r="D13" s="1" t="s">
        <v>19</v>
      </c>
      <c r="E13" s="1" t="s">
        <v>17</v>
      </c>
      <c r="F13" s="1" t="s">
        <v>47</v>
      </c>
      <c r="G13" s="4">
        <v>1000002707</v>
      </c>
      <c r="H13" s="1" t="s">
        <v>86</v>
      </c>
      <c r="I13" s="1" t="s">
        <v>28</v>
      </c>
      <c r="J13" s="2">
        <v>396</v>
      </c>
    </row>
    <row r="14" spans="1:10" x14ac:dyDescent="0.25">
      <c r="A14" s="1" t="s">
        <v>8</v>
      </c>
      <c r="B14" s="1" t="s">
        <v>9</v>
      </c>
      <c r="C14" s="1" t="s">
        <v>48</v>
      </c>
      <c r="D14" s="1" t="s">
        <v>19</v>
      </c>
      <c r="E14" s="1" t="s">
        <v>17</v>
      </c>
      <c r="F14" s="1" t="s">
        <v>49</v>
      </c>
      <c r="G14" s="4">
        <v>1000002709</v>
      </c>
      <c r="H14" s="1" t="s">
        <v>50</v>
      </c>
      <c r="I14" s="1" t="s">
        <v>51</v>
      </c>
      <c r="J14" s="2">
        <v>500</v>
      </c>
    </row>
    <row r="15" spans="1:10" x14ac:dyDescent="0.25">
      <c r="A15" s="1" t="s">
        <v>8</v>
      </c>
      <c r="B15" s="1" t="s">
        <v>9</v>
      </c>
      <c r="C15" s="1" t="s">
        <v>53</v>
      </c>
      <c r="D15" s="1" t="s">
        <v>30</v>
      </c>
      <c r="E15" s="1" t="s">
        <v>31</v>
      </c>
      <c r="F15" s="1" t="s">
        <v>54</v>
      </c>
      <c r="G15" s="4">
        <v>1000002712</v>
      </c>
      <c r="H15" s="1" t="s">
        <v>84</v>
      </c>
      <c r="I15" s="1" t="s">
        <v>14</v>
      </c>
      <c r="J15" s="2">
        <v>911.99</v>
      </c>
    </row>
    <row r="16" spans="1:10" x14ac:dyDescent="0.25">
      <c r="A16" s="1" t="s">
        <v>8</v>
      </c>
      <c r="B16" s="1" t="s">
        <v>9</v>
      </c>
      <c r="C16" s="1" t="s">
        <v>53</v>
      </c>
      <c r="D16" s="1" t="s">
        <v>30</v>
      </c>
      <c r="E16" s="1" t="s">
        <v>31</v>
      </c>
      <c r="F16" s="1" t="s">
        <v>54</v>
      </c>
      <c r="G16" s="4">
        <v>1000002712</v>
      </c>
      <c r="H16" s="1" t="s">
        <v>84</v>
      </c>
      <c r="I16" s="1" t="s">
        <v>14</v>
      </c>
      <c r="J16" s="2">
        <v>912.01</v>
      </c>
    </row>
    <row r="17" spans="1:10" x14ac:dyDescent="0.25">
      <c r="A17" s="1" t="s">
        <v>8</v>
      </c>
      <c r="B17" s="1" t="s">
        <v>9</v>
      </c>
      <c r="C17" s="1" t="s">
        <v>57</v>
      </c>
      <c r="D17" s="1" t="s">
        <v>45</v>
      </c>
      <c r="E17" s="1" t="s">
        <v>13</v>
      </c>
      <c r="F17" s="1" t="s">
        <v>39</v>
      </c>
      <c r="G17" s="4">
        <v>1000002715</v>
      </c>
      <c r="H17" s="1" t="s">
        <v>87</v>
      </c>
      <c r="I17" s="1" t="s">
        <v>40</v>
      </c>
      <c r="J17" s="2">
        <v>424.5</v>
      </c>
    </row>
    <row r="18" spans="1:10" x14ac:dyDescent="0.25">
      <c r="A18" s="1" t="s">
        <v>8</v>
      </c>
      <c r="B18" s="1" t="s">
        <v>9</v>
      </c>
      <c r="C18" s="1" t="s">
        <v>57</v>
      </c>
      <c r="D18" s="1" t="s">
        <v>58</v>
      </c>
      <c r="E18" s="1" t="s">
        <v>13</v>
      </c>
      <c r="F18" s="1" t="s">
        <v>59</v>
      </c>
      <c r="G18" s="4">
        <v>1000002717</v>
      </c>
      <c r="H18" s="1" t="s">
        <v>60</v>
      </c>
      <c r="I18" s="1" t="s">
        <v>40</v>
      </c>
      <c r="J18" s="2">
        <v>-288.67</v>
      </c>
    </row>
    <row r="19" spans="1:10" x14ac:dyDescent="0.25">
      <c r="A19" s="1" t="s">
        <v>8</v>
      </c>
      <c r="B19" s="1" t="s">
        <v>9</v>
      </c>
      <c r="C19" s="1" t="s">
        <v>57</v>
      </c>
      <c r="D19" s="1" t="s">
        <v>58</v>
      </c>
      <c r="E19" s="1" t="s">
        <v>13</v>
      </c>
      <c r="F19" s="1" t="s">
        <v>39</v>
      </c>
      <c r="G19" s="4">
        <v>1000002717</v>
      </c>
      <c r="H19" s="1" t="s">
        <v>61</v>
      </c>
      <c r="I19" s="1" t="s">
        <v>40</v>
      </c>
      <c r="J19" s="2">
        <v>368.97</v>
      </c>
    </row>
    <row r="20" spans="1:10" x14ac:dyDescent="0.25">
      <c r="A20" s="1" t="s">
        <v>8</v>
      </c>
      <c r="B20" s="1" t="s">
        <v>9</v>
      </c>
      <c r="C20" s="1" t="s">
        <v>62</v>
      </c>
      <c r="D20" s="1" t="s">
        <v>30</v>
      </c>
      <c r="E20" s="1" t="s">
        <v>31</v>
      </c>
      <c r="F20" s="1" t="s">
        <v>54</v>
      </c>
      <c r="G20" s="4">
        <v>1000002720</v>
      </c>
      <c r="H20" s="1" t="s">
        <v>88</v>
      </c>
      <c r="I20" s="1" t="s">
        <v>14</v>
      </c>
      <c r="J20" s="2">
        <v>-912</v>
      </c>
    </row>
    <row r="21" spans="1:10" x14ac:dyDescent="0.25">
      <c r="A21" s="1" t="s">
        <v>8</v>
      </c>
      <c r="B21" s="1" t="s">
        <v>9</v>
      </c>
      <c r="C21" s="1" t="s">
        <v>63</v>
      </c>
      <c r="D21" s="1" t="s">
        <v>19</v>
      </c>
      <c r="E21" s="1" t="s">
        <v>66</v>
      </c>
      <c r="F21" s="1" t="s">
        <v>65</v>
      </c>
      <c r="G21" s="4">
        <v>1000002723</v>
      </c>
      <c r="H21" s="1" t="s">
        <v>89</v>
      </c>
      <c r="I21" s="1" t="s">
        <v>51</v>
      </c>
      <c r="J21" s="2">
        <v>440</v>
      </c>
    </row>
    <row r="22" spans="1:10" x14ac:dyDescent="0.25">
      <c r="A22" s="1" t="s">
        <v>8</v>
      </c>
      <c r="B22" s="1" t="s">
        <v>9</v>
      </c>
      <c r="C22" s="1" t="s">
        <v>63</v>
      </c>
      <c r="D22" s="1" t="s">
        <v>43</v>
      </c>
      <c r="E22" s="1" t="s">
        <v>13</v>
      </c>
      <c r="F22" s="1" t="s">
        <v>67</v>
      </c>
      <c r="G22" s="4">
        <v>1000002725</v>
      </c>
      <c r="H22" s="1" t="s">
        <v>68</v>
      </c>
      <c r="I22" s="1" t="s">
        <v>14</v>
      </c>
      <c r="J22" s="2">
        <v>444.2</v>
      </c>
    </row>
    <row r="23" spans="1:10" x14ac:dyDescent="0.25">
      <c r="A23" s="1" t="s">
        <v>8</v>
      </c>
      <c r="B23" s="1" t="s">
        <v>9</v>
      </c>
      <c r="C23" s="1" t="s">
        <v>69</v>
      </c>
      <c r="D23" s="1" t="s">
        <v>70</v>
      </c>
      <c r="E23" s="1" t="s">
        <v>17</v>
      </c>
      <c r="F23" s="1" t="s">
        <v>71</v>
      </c>
      <c r="G23" s="4">
        <v>1000002727</v>
      </c>
      <c r="H23" s="1" t="s">
        <v>90</v>
      </c>
      <c r="I23" s="1" t="s">
        <v>38</v>
      </c>
      <c r="J23" s="2">
        <v>1110</v>
      </c>
    </row>
    <row r="24" spans="1:10" x14ac:dyDescent="0.25">
      <c r="A24" s="1" t="s">
        <v>8</v>
      </c>
      <c r="B24" s="1" t="s">
        <v>9</v>
      </c>
      <c r="C24" s="1" t="s">
        <v>69</v>
      </c>
      <c r="D24" s="1" t="s">
        <v>70</v>
      </c>
      <c r="E24" s="1" t="s">
        <v>17</v>
      </c>
      <c r="F24" s="1" t="s">
        <v>72</v>
      </c>
      <c r="G24" s="4">
        <v>1000002727</v>
      </c>
      <c r="H24" s="1" t="s">
        <v>90</v>
      </c>
      <c r="I24" s="1" t="s">
        <v>38</v>
      </c>
      <c r="J24" s="2">
        <v>900</v>
      </c>
    </row>
    <row r="25" spans="1:10" x14ac:dyDescent="0.25">
      <c r="A25" s="1" t="s">
        <v>8</v>
      </c>
      <c r="B25" s="1" t="s">
        <v>9</v>
      </c>
      <c r="C25" s="1" t="s">
        <v>69</v>
      </c>
      <c r="D25" s="1" t="s">
        <v>70</v>
      </c>
      <c r="E25" s="1" t="s">
        <v>17</v>
      </c>
      <c r="F25" s="1" t="s">
        <v>73</v>
      </c>
      <c r="G25" s="4">
        <v>1000002727</v>
      </c>
      <c r="H25" s="1" t="s">
        <v>90</v>
      </c>
      <c r="I25" s="1" t="s">
        <v>21</v>
      </c>
      <c r="J25" s="2">
        <v>594</v>
      </c>
    </row>
    <row r="26" spans="1:10" x14ac:dyDescent="0.25">
      <c r="A26" s="1" t="s">
        <v>8</v>
      </c>
      <c r="B26" s="1" t="s">
        <v>9</v>
      </c>
      <c r="C26" s="1" t="s">
        <v>69</v>
      </c>
      <c r="D26" s="1" t="s">
        <v>19</v>
      </c>
      <c r="E26" s="1" t="s">
        <v>64</v>
      </c>
      <c r="F26" s="1" t="s">
        <v>74</v>
      </c>
      <c r="G26" s="4">
        <v>1000002727</v>
      </c>
      <c r="H26" s="1" t="s">
        <v>91</v>
      </c>
      <c r="I26" s="1" t="s">
        <v>21</v>
      </c>
      <c r="J26" s="2">
        <v>599</v>
      </c>
    </row>
    <row r="27" spans="1:10" x14ac:dyDescent="0.25">
      <c r="A27" s="1" t="s">
        <v>8</v>
      </c>
      <c r="B27" s="1" t="s">
        <v>9</v>
      </c>
      <c r="C27" s="1" t="s">
        <v>69</v>
      </c>
      <c r="D27" s="1" t="s">
        <v>43</v>
      </c>
      <c r="E27" s="1" t="s">
        <v>13</v>
      </c>
      <c r="F27" s="1" t="s">
        <v>75</v>
      </c>
      <c r="G27" s="4">
        <v>1000002726</v>
      </c>
      <c r="H27" s="1" t="s">
        <v>92</v>
      </c>
      <c r="I27" s="1" t="s">
        <v>18</v>
      </c>
      <c r="J27" s="2">
        <v>305</v>
      </c>
    </row>
    <row r="28" spans="1:10" x14ac:dyDescent="0.25">
      <c r="A28" s="1" t="s">
        <v>8</v>
      </c>
      <c r="B28" s="1" t="s">
        <v>9</v>
      </c>
      <c r="C28" s="1" t="s">
        <v>69</v>
      </c>
      <c r="D28" s="1" t="s">
        <v>43</v>
      </c>
      <c r="E28" s="1" t="s">
        <v>13</v>
      </c>
      <c r="F28" s="1" t="s">
        <v>76</v>
      </c>
      <c r="G28" s="4">
        <v>1000002726</v>
      </c>
      <c r="H28" s="1" t="s">
        <v>93</v>
      </c>
      <c r="I28" s="1" t="s">
        <v>52</v>
      </c>
      <c r="J28" s="2">
        <v>297.13</v>
      </c>
    </row>
    <row r="29" spans="1:10" x14ac:dyDescent="0.25">
      <c r="A29" s="1" t="s">
        <v>8</v>
      </c>
      <c r="B29" s="1" t="s">
        <v>9</v>
      </c>
      <c r="C29" s="1" t="s">
        <v>69</v>
      </c>
      <c r="D29" s="1" t="s">
        <v>77</v>
      </c>
      <c r="E29" s="1" t="s">
        <v>13</v>
      </c>
      <c r="F29" s="1" t="s">
        <v>55</v>
      </c>
      <c r="G29" s="4">
        <v>1000002726</v>
      </c>
      <c r="H29" s="1" t="s">
        <v>94</v>
      </c>
      <c r="I29" s="1" t="s">
        <v>56</v>
      </c>
      <c r="J29" s="2">
        <v>348.84</v>
      </c>
    </row>
  </sheetData>
  <autoFilter ref="A1:J29" xr:uid="{B12F77B1-34BD-4C13-8279-8B237FC62C26}"/>
  <pageMargins left="0.7" right="0.7" top="0.75" bottom="0.75" header="0.3" footer="0.3"/>
  <pageSetup paperSize="9" orientation="portrait" horizontalDpi="300" verticalDpi="300" r:id="rId1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056A702DF09B6479C778F1F31AB3666" ma:contentTypeVersion="13" ma:contentTypeDescription="Create a new document." ma:contentTypeScope="" ma:versionID="66dda05f9b7050e500b20267dc72d8e4">
  <xsd:schema xmlns:xsd="http://www.w3.org/2001/XMLSchema" xmlns:xs="http://www.w3.org/2001/XMLSchema" xmlns:p="http://schemas.microsoft.com/office/2006/metadata/properties" xmlns:ns2="fc8271f4-d20c-4014-bca1-06e9c2476581" xmlns:ns3="68fdaedf-a41c-4713-9b4f-1b9d35174351" targetNamespace="http://schemas.microsoft.com/office/2006/metadata/properties" ma:root="true" ma:fieldsID="60f067fb872041ecd254eb77164d1fac" ns2:_="" ns3:_="">
    <xsd:import namespace="fc8271f4-d20c-4014-bca1-06e9c2476581"/>
    <xsd:import namespace="68fdaedf-a41c-4713-9b4f-1b9d3517435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tes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8271f4-d20c-4014-bca1-06e9c24765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test" ma:index="20" nillable="true" ma:displayName="test" ma:format="DateOnly" ma:internalName="test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fdaedf-a41c-4713-9b4f-1b9d3517435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est xmlns="fc8271f4-d20c-4014-bca1-06e9c2476581" xsi:nil="true"/>
  </documentManagement>
</p:properties>
</file>

<file path=customXml/itemProps1.xml><?xml version="1.0" encoding="utf-8"?>
<ds:datastoreItem xmlns:ds="http://schemas.openxmlformats.org/officeDocument/2006/customXml" ds:itemID="{DFEA20BA-6651-4401-8EA7-A3C67B683B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8271f4-d20c-4014-bca1-06e9c2476581"/>
    <ds:schemaRef ds:uri="68fdaedf-a41c-4713-9b4f-1b9d3517435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648DFDF-A17C-433C-9215-E679F63F68A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32D86E0-E25F-40E0-939E-C9CCF2D474A2}">
  <ds:schemaRefs>
    <ds:schemaRef ds:uri="http://schemas.openxmlformats.org/package/2006/metadata/core-properties"/>
    <ds:schemaRef ds:uri="http://purl.org/dc/elements/1.1/"/>
    <ds:schemaRef ds:uri="68fdaedf-a41c-4713-9b4f-1b9d35174351"/>
    <ds:schemaRef ds:uri="http://schemas.microsoft.com/office/infopath/2007/PartnerControls"/>
    <ds:schemaRef ds:uri="http://purl.org/dc/terms/"/>
    <ds:schemaRef ds:uri="fc8271f4-d20c-4014-bca1-06e9c2476581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March 202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akes, Julie</dc:creator>
  <cp:lastModifiedBy>Oakes, Julie</cp:lastModifiedBy>
  <dcterms:created xsi:type="dcterms:W3CDTF">2021-05-17T09:13:19Z</dcterms:created>
  <dcterms:modified xsi:type="dcterms:W3CDTF">2021-05-17T09:20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056A702DF09B6479C778F1F31AB3666</vt:lpwstr>
  </property>
</Properties>
</file>